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146D3" w:rsidRDefault="0076357A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object w:dxaOrig="3870" w:dyaOrig="2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5pt;height:137.25pt" o:ole="">
            <v:imagedata r:id="rId5" o:title=""/>
          </v:shape>
          <o:OLEObject Type="Embed" ProgID="Visio.Drawing.11" ShapeID="_x0000_i1025" DrawAspect="Content" ObjectID="_1579354336" r:id="rId6"/>
        </w:object>
      </w:r>
    </w:p>
    <w:p w:rsidR="0076357A" w:rsidRDefault="0076357A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Account (</w:t>
      </w:r>
      <w:proofErr w:type="spellStart"/>
      <w:r w:rsidRPr="0076357A">
        <w:rPr>
          <w:rFonts w:ascii="Times New Roman" w:eastAsia="Times New Roman" w:hAnsi="Times New Roman" w:cs="Times New Roman"/>
          <w:snapToGrid w:val="0"/>
          <w:sz w:val="24"/>
          <w:szCs w:val="20"/>
          <w:u w:val="single"/>
        </w:rPr>
        <w:t>AcctID</w:t>
      </w:r>
      <w:proofErr w:type="spellEnd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AcctName</w:t>
      </w:r>
      <w:proofErr w:type="spellEnd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 xml:space="preserve">, Balance, </w:t>
      </w:r>
      <w:proofErr w:type="spellStart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DecomAcctID</w:t>
      </w:r>
      <w:proofErr w:type="spellEnd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)</w:t>
      </w:r>
    </w:p>
    <w:p w:rsidR="0076357A" w:rsidRDefault="0076357A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FOREIGN KEY (</w:t>
      </w:r>
      <w:proofErr w:type="spellStart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DecomAccID</w:t>
      </w:r>
      <w:proofErr w:type="spellEnd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) REFERENCES Account</w:t>
      </w:r>
    </w:p>
    <w:p w:rsidR="00794F43" w:rsidRDefault="00794F43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</w:p>
    <w:p w:rsidR="00794F43" w:rsidRDefault="00794F43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proofErr w:type="gramStart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Rules :</w:t>
      </w:r>
      <w:proofErr w:type="gramEnd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-</w:t>
      </w:r>
    </w:p>
    <w:p w:rsidR="00794F43" w:rsidRDefault="00794F43" w:rsidP="00794F43">
      <w:pPr>
        <w:pStyle w:val="ListParagraph"/>
        <w:numPr>
          <w:ilvl w:val="0"/>
          <w:numId w:val="1"/>
        </w:num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Entity type rule to convert the entity type.</w:t>
      </w:r>
    </w:p>
    <w:p w:rsidR="00794F43" w:rsidRPr="00794F43" w:rsidRDefault="00794F43" w:rsidP="00794F43">
      <w:pPr>
        <w:pStyle w:val="ListParagraph"/>
        <w:numPr>
          <w:ilvl w:val="0"/>
          <w:numId w:val="1"/>
        </w:num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1-M relationship rule to for the recursive relationship.</w:t>
      </w:r>
      <w:bookmarkStart w:id="0" w:name="_GoBack"/>
      <w:bookmarkEnd w:id="0"/>
    </w:p>
    <w:sectPr w:rsidR="00794F43" w:rsidRPr="00794F4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D85FCE"/>
    <w:multiLevelType w:val="hybridMultilevel"/>
    <w:tmpl w:val="F27C3D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357A"/>
    <w:rsid w:val="0076357A"/>
    <w:rsid w:val="00794F43"/>
    <w:rsid w:val="00D146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90ED8F"/>
  <w15:chartTrackingRefBased/>
  <w15:docId w15:val="{AF4C3FF7-AEBB-4C9D-9428-20A251B9E4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94F4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34</Words>
  <Characters>200</Characters>
  <Application>Microsoft Office Word</Application>
  <DocSecurity>0</DocSecurity>
  <Lines>1</Lines>
  <Paragraphs>1</Paragraphs>
  <ScaleCrop>false</ScaleCrop>
  <Company> </Company>
  <LinksUpToDate>false</LinksUpToDate>
  <CharactersWithSpaces>2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kit</dc:creator>
  <cp:keywords/>
  <dc:description/>
  <cp:lastModifiedBy>Ankit</cp:lastModifiedBy>
  <cp:revision>2</cp:revision>
  <dcterms:created xsi:type="dcterms:W3CDTF">2018-02-05T11:09:00Z</dcterms:created>
  <dcterms:modified xsi:type="dcterms:W3CDTF">2018-02-05T11:16:00Z</dcterms:modified>
</cp:coreProperties>
</file>